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15170C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821F8BB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2A5001D1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5A626745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0C20B2B0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3EDF1188" wp14:editId="0EB05571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AB51A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1307E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A7894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B7D39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9221F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15E80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49C9A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7DF85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3D2CD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7E112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56760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F7D90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C2D81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2A1EC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F8A4E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E6838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D3ADE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697C2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9E1B8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0AB9C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BA43B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A3CD1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CD7B8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0F9F6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E5EFC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92DFA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D9EBA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C7A90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E4F6A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80C4F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52889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1B218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B2FF7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771E5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59BF2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84D01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3A3FD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48350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6E1FC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56011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0C118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E0DD36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14:paraId="5D73BDA3" w14:textId="77777777"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3C3EFCCB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14:paraId="5774C4C5" w14:textId="77777777"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14:paraId="35ADAF48" w14:textId="77777777"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14:paraId="632A1E58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1DAF0DB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756E810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C1173DF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497057B" w14:textId="77777777"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0BA26DC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071A455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2BA259F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A422F50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81DCEC6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A928368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14:paraId="51C801D3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>ZA 201</w:t>
      </w:r>
      <w:r w:rsidR="007E7B50">
        <w:rPr>
          <w:b/>
          <w:bCs/>
          <w:i/>
          <w:color w:val="000000"/>
          <w:sz w:val="32"/>
          <w:lang w:eastAsia="en-US"/>
        </w:rPr>
        <w:t>9</w:t>
      </w:r>
      <w:r w:rsidRPr="00961912">
        <w:rPr>
          <w:b/>
          <w:bCs/>
          <w:i/>
          <w:color w:val="000000"/>
          <w:sz w:val="32"/>
          <w:lang w:eastAsia="en-US"/>
        </w:rPr>
        <w:t xml:space="preserve">. GODINU </w:t>
      </w:r>
    </w:p>
    <w:p w14:paraId="00FADBB7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2CBA9B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A3A87B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275E36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FA15C6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C61C20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D5DDA7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491EE9A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D7B63B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1AD07D3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611E0DF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6ECC63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47C4E5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FD577AE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B5D2A8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035282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2513E8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1D9626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BA1696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A548527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7851DFA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8DC06D7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BFF4C3C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C1C6360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81D41F3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577EC95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4BBD9C9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 xml:space="preserve">Zagreb, </w:t>
      </w:r>
      <w:r w:rsidR="007E7B50">
        <w:rPr>
          <w:b/>
          <w:bCs/>
          <w:i/>
          <w:color w:val="000000"/>
          <w:lang w:eastAsia="en-US"/>
        </w:rPr>
        <w:t>prosinac</w:t>
      </w:r>
      <w:r w:rsidRPr="00961912">
        <w:rPr>
          <w:b/>
          <w:bCs/>
          <w:i/>
          <w:color w:val="000000"/>
          <w:lang w:eastAsia="en-US"/>
        </w:rPr>
        <w:t xml:space="preserve"> 201</w:t>
      </w:r>
      <w:r w:rsidR="007E7B50">
        <w:rPr>
          <w:b/>
          <w:bCs/>
          <w:i/>
          <w:color w:val="000000"/>
          <w:lang w:eastAsia="en-US"/>
        </w:rPr>
        <w:t>8</w:t>
      </w:r>
      <w:r w:rsidRPr="00961912">
        <w:rPr>
          <w:b/>
          <w:bCs/>
          <w:i/>
          <w:color w:val="000000"/>
          <w:lang w:eastAsia="en-US"/>
        </w:rPr>
        <w:t>. godine</w:t>
      </w:r>
    </w:p>
    <w:p w14:paraId="259EBCB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5BA0035" w14:textId="77777777"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14:paraId="5BA6E1A5" w14:textId="77777777"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2C2B6277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14:paraId="176D3BCF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49C401A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14:paraId="0953FF5D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7678450F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7EFE4C14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7CB99060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75E4AF7A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612CDE38" w14:textId="77777777"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14:paraId="1155F0C6" w14:textId="77777777"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29029B05" w14:textId="77777777"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14:paraId="6401E668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7F10A95" w14:textId="77777777"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14:paraId="352FD810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0780A0CD" w14:textId="77777777"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14:paraId="6CA59AC8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282FE158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14:paraId="4FE4BC04" w14:textId="77777777"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150DD77F" w14:textId="77777777"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F10E82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6A6B872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4FEC18F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C54641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C918C3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6BD187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F6031B9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8604B4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13541D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32C3E9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369B3A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91E834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29F4B0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40E3EA3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185A6B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F58A5FA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6E41AD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7E6C51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B229C34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9CF42DE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F451F87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9D778E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A46F1B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EB4D12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9C98C4E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41867F9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7599AEB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398EC95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CB8E759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C90054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C27DE6C" w14:textId="77777777"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08C965A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14:paraId="7C70A840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08F389E0" w14:textId="77777777"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14:paraId="01FD1C23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62D224F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 i potpredsjednike Vlade. Vodi evidenciju o uručenim poklonima. Vodi evidenciju o izvršenim programima. </w:t>
      </w:r>
    </w:p>
    <w:p w14:paraId="6C8A285C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0B3B4557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7BDFCE14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14:paraId="53F1CD4D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7E5DDC82" w14:textId="77777777"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14:paraId="71E169C0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FA2D4C5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14:paraId="54C98AAB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52D99AC3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0113001D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50F800C5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55427429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716F3217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51E19D75" w14:textId="77777777"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14:paraId="57626A25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58EE2B5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59C2EB9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3B91126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DD3C381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00030DC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25F51A5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DCC0C17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7F8D6C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0554778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2A3ADFF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C56DC96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B59553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D27CA9F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1A94F7DA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5FF5219D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5A175F72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4DB58955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48625174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7EDBA53B" w14:textId="77777777" w:rsidR="007E7B50" w:rsidRPr="00D225C9" w:rsidRDefault="007E7B50" w:rsidP="006956FE">
      <w:pPr>
        <w:jc w:val="both"/>
        <w:rPr>
          <w:rFonts w:eastAsia="Times New Roman"/>
          <w:i/>
          <w:lang w:eastAsia="hr-HR"/>
        </w:rPr>
      </w:pPr>
    </w:p>
    <w:p w14:paraId="4B5EBD52" w14:textId="77777777" w:rsidR="006956FE" w:rsidRPr="00D225C9" w:rsidRDefault="00370D47" w:rsidP="006956FE">
      <w:pPr>
        <w:jc w:val="both"/>
        <w:rPr>
          <w:rFonts w:eastAsia="Times New Roman"/>
          <w:i/>
          <w:lang w:eastAsia="hr-HR"/>
        </w:rPr>
      </w:pPr>
      <w:r>
        <w:object w:dxaOrig="10966" w:dyaOrig="11430" w14:anchorId="1DCA8B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72.5pt" o:ole="">
            <v:imagedata r:id="rId7" o:title=""/>
          </v:shape>
          <o:OLEObject Type="Embed" ProgID="Visio.Drawing.15" ShapeID="_x0000_i1025" DrawAspect="Content" ObjectID="_1682142936" r:id="rId8"/>
        </w:object>
      </w:r>
    </w:p>
    <w:p w14:paraId="0C91DA6B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5274F65D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6C1C302A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1070A80F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4CEBF109" w14:textId="77777777"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14:paraId="128AB8D8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EE1F063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CCFEF76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022787C" w14:textId="77777777" w:rsidR="00370D47" w:rsidRPr="00D225C9" w:rsidRDefault="00370D47" w:rsidP="006956FE">
      <w:pPr>
        <w:jc w:val="both"/>
        <w:rPr>
          <w:rFonts w:eastAsia="Times New Roman"/>
          <w:i/>
          <w:lang w:eastAsia="hr-HR"/>
        </w:rPr>
      </w:pPr>
    </w:p>
    <w:p w14:paraId="4574CED7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2D2FE4E0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216C3447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14:paraId="4F1E4589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575E6605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Ureda za protokol za 201</w:t>
      </w:r>
      <w:r w:rsidR="007E7B50">
        <w:rPr>
          <w:bCs/>
          <w:i/>
          <w:color w:val="000000"/>
          <w:lang w:eastAsia="en-US"/>
        </w:rPr>
        <w:t>9</w:t>
      </w:r>
      <w:r w:rsidRPr="00D225C9">
        <w:rPr>
          <w:bCs/>
          <w:i/>
          <w:color w:val="000000"/>
          <w:lang w:eastAsia="en-US"/>
        </w:rPr>
        <w:t xml:space="preserve">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14:paraId="5B7CB212" w14:textId="77777777"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59C837BA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14:paraId="710EB694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14:paraId="5C7F4E11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14:paraId="1AE2B739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14:paraId="069BBF68" w14:textId="77777777"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14:paraId="200AA704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53B5FAB3" w14:textId="77777777"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14:paraId="075F925A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787E3AB1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1</w:t>
      </w:r>
      <w:r w:rsidR="007E7B50">
        <w:rPr>
          <w:b/>
          <w:bCs/>
          <w:i/>
          <w:color w:val="000000"/>
          <w:lang w:eastAsia="en-US"/>
        </w:rPr>
        <w:t>9</w:t>
      </w:r>
      <w:r>
        <w:rPr>
          <w:b/>
          <w:bCs/>
          <w:i/>
          <w:color w:val="000000"/>
          <w:lang w:eastAsia="en-US"/>
        </w:rPr>
        <w:t>. godine:</w:t>
      </w:r>
    </w:p>
    <w:p w14:paraId="1D9E9AC1" w14:textId="77777777"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68A39ABA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Upravljački odbor za izradu Nacionalne razvojne strategije RH do 2030. g.</w:t>
      </w:r>
    </w:p>
    <w:p w14:paraId="6773CFBF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14:paraId="60F5CE17" w14:textId="77777777" w:rsidR="004F7EEE" w:rsidRPr="007E7B50" w:rsidRDefault="007E7B50" w:rsidP="007E7B5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i/>
        </w:rPr>
        <w:t>S</w:t>
      </w:r>
      <w:r w:rsidRPr="007E7B50">
        <w:rPr>
          <w:i/>
        </w:rPr>
        <w:t>jednic</w:t>
      </w:r>
      <w:r>
        <w:rPr>
          <w:i/>
        </w:rPr>
        <w:t>a</w:t>
      </w:r>
      <w:r w:rsidRPr="007E7B50">
        <w:rPr>
          <w:i/>
        </w:rPr>
        <w:t xml:space="preserve"> Nacionalnog vijeća za uvođenje eura kao službene valute u Republici Hrvatskoj</w:t>
      </w:r>
    </w:p>
    <w:p w14:paraId="50F04449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2C788EFF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14:paraId="28128463" w14:textId="77777777"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96D82D5" w14:textId="77777777" w:rsidR="00C5563E" w:rsidRDefault="00C5563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941206A" w14:textId="77777777"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14:paraId="42853FB9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0CEA8569" w14:textId="77777777"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14:paraId="1C0CC186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3068E3E2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14:paraId="42FB2367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14:paraId="3789F924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rijemi u Uredu predsjednice, Hrvatskom saboru i drugim institucijama i vjerskim zajednicama</w:t>
      </w:r>
    </w:p>
    <w:p w14:paraId="4327A1EF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14:paraId="627C2F14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14:paraId="512709A0" w14:textId="77777777"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14:paraId="61A92686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14:paraId="3137D5FF" w14:textId="77777777"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lastRenderedPageBreak/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14:paraId="46196004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56856520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14:paraId="56855723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546CC3BD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14:paraId="6B9E0452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14:paraId="2818B5C0" w14:textId="77777777" w:rsidR="00C5563E" w:rsidRPr="00C5563E" w:rsidRDefault="00C5563E" w:rsidP="00C5563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C5563E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>k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 xml:space="preserve"> Vlade Republike Hrvatske sa županima, </w:t>
      </w:r>
    </w:p>
    <w:p w14:paraId="5701593F" w14:textId="77777777" w:rsidR="00C5563E" w:rsidRDefault="00C5563E" w:rsidP="00C5563E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predstavnicima Udruge gradova i Udruge općina i Odbora za lokalnu i područnu (regionalnu) samoupravu u Hrvatskom saboru</w:t>
      </w:r>
    </w:p>
    <w:p w14:paraId="69C99F33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14:paraId="76ED5525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14:paraId="09E862AF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14:paraId="331E78F7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14:paraId="331367B5" w14:textId="77777777"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raznim kulturnim i športskim manifestacijama (Otvorenje Dubrovačkih ljetnih igara, Sinjska alka, Maraton lađa, Trka na prstenac, Svjetska i Europska prvenstva u raznim športovima koja se organiziraju u RH, </w:t>
      </w:r>
      <w:proofErr w:type="spellStart"/>
      <w:r>
        <w:rPr>
          <w:bCs/>
          <w:i/>
          <w:color w:val="000000"/>
          <w:lang w:eastAsia="en-US"/>
        </w:rPr>
        <w:t>Hanžekovićev</w:t>
      </w:r>
      <w:proofErr w:type="spellEnd"/>
      <w:r>
        <w:rPr>
          <w:bCs/>
          <w:i/>
          <w:color w:val="000000"/>
          <w:lang w:eastAsia="en-US"/>
        </w:rPr>
        <w:t xml:space="preserve">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14:paraId="0A7E6BA4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EF420BC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6698A1F0" w14:textId="77777777" w:rsidR="00C5563E" w:rsidRDefault="00C5563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088965A2" w14:textId="77777777"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14:paraId="1A0CAB7B" w14:textId="77777777"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731B46ED" w14:textId="77777777"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14:paraId="787CE99B" w14:textId="77777777"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B1AD4B8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14:paraId="7F5F88F5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14:paraId="0F16116C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14:paraId="5CA71DCC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14:paraId="122EF27B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14:paraId="2E190438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14:paraId="10C3A047" w14:textId="77777777"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14:paraId="3BE885A8" w14:textId="77777777"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</w:t>
      </w:r>
      <w:r w:rsidR="00C5563E">
        <w:rPr>
          <w:bCs/>
          <w:i/>
          <w:color w:val="000000"/>
          <w:lang w:eastAsia="en-US"/>
        </w:rPr>
        <w:t>va, organizacija službenih ručkova</w:t>
      </w:r>
      <w:r>
        <w:rPr>
          <w:bCs/>
          <w:i/>
          <w:color w:val="000000"/>
          <w:lang w:eastAsia="en-US"/>
        </w:rPr>
        <w:t>/večera, službenih primanja i slično.</w:t>
      </w:r>
    </w:p>
    <w:p w14:paraId="625C4AE8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9B28E10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2009EE2" w14:textId="77777777" w:rsidR="00C5563E" w:rsidRDefault="00C5563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CDBF7E1" w14:textId="77777777" w:rsidR="00C5563E" w:rsidRDefault="00C5563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DC139EB" w14:textId="77777777"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lastRenderedPageBreak/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14:paraId="28D7DBA4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7C11F260" w14:textId="77777777"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14:paraId="578C37DF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14:paraId="39484E8A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/ radne posjete drugim državama</w:t>
      </w:r>
    </w:p>
    <w:p w14:paraId="25F9C685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 Europskog vijeća</w:t>
      </w:r>
    </w:p>
    <w:p w14:paraId="7A41B39B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14:paraId="4594329A" w14:textId="77777777" w:rsidR="00BB6114" w:rsidRDefault="00BB6114" w:rsidP="00C5563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r w:rsidRPr="00BB6114">
        <w:rPr>
          <w:bCs/>
          <w:i/>
          <w:color w:val="000000"/>
          <w:lang w:eastAsia="en-US"/>
        </w:rPr>
        <w:t>zasjedanje Opće skupštine UN-a</w:t>
      </w:r>
      <w:r w:rsidR="00C5563E">
        <w:rPr>
          <w:bCs/>
          <w:i/>
          <w:color w:val="000000"/>
          <w:lang w:eastAsia="en-US"/>
        </w:rPr>
        <w:t xml:space="preserve">, </w:t>
      </w:r>
      <w:proofErr w:type="spellStart"/>
      <w:r w:rsidR="00C5563E" w:rsidRPr="00C5563E">
        <w:rPr>
          <w:bCs/>
          <w:i/>
          <w:color w:val="000000"/>
          <w:lang w:eastAsia="en-US"/>
        </w:rPr>
        <w:t>Munich</w:t>
      </w:r>
      <w:proofErr w:type="spellEnd"/>
      <w:r w:rsidR="00C5563E" w:rsidRPr="00C5563E">
        <w:rPr>
          <w:bCs/>
          <w:i/>
          <w:color w:val="000000"/>
          <w:lang w:eastAsia="en-US"/>
        </w:rPr>
        <w:t xml:space="preserve"> Security </w:t>
      </w:r>
      <w:proofErr w:type="spellStart"/>
      <w:r w:rsidR="00C5563E" w:rsidRPr="00C5563E">
        <w:rPr>
          <w:bCs/>
          <w:i/>
          <w:color w:val="000000"/>
          <w:lang w:eastAsia="en-US"/>
        </w:rPr>
        <w:t>Conference</w:t>
      </w:r>
      <w:proofErr w:type="spellEnd"/>
      <w:r w:rsidR="00C5563E">
        <w:rPr>
          <w:bCs/>
          <w:i/>
          <w:color w:val="000000"/>
          <w:lang w:eastAsia="en-US"/>
        </w:rPr>
        <w:t>)</w:t>
      </w:r>
      <w:r>
        <w:rPr>
          <w:bCs/>
          <w:i/>
          <w:color w:val="000000"/>
          <w:lang w:eastAsia="en-US"/>
        </w:rPr>
        <w:t xml:space="preserve"> </w:t>
      </w:r>
      <w:r w:rsidR="00C5563E">
        <w:rPr>
          <w:bCs/>
          <w:i/>
          <w:color w:val="000000"/>
          <w:lang w:eastAsia="en-US"/>
        </w:rPr>
        <w:t xml:space="preserve"> </w:t>
      </w:r>
    </w:p>
    <w:p w14:paraId="616609FF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14:paraId="229A637D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14:paraId="17E782D0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>sastancima šefova Vlada zemalja središnje i istočne Europe i Narodne Republike Kine</w:t>
      </w:r>
      <w:r>
        <w:rPr>
          <w:bCs/>
          <w:i/>
          <w:color w:val="000000"/>
          <w:lang w:eastAsia="en-US"/>
        </w:rPr>
        <w:t xml:space="preserve"> </w:t>
      </w:r>
    </w:p>
    <w:p w14:paraId="27921538" w14:textId="77777777" w:rsidR="00C5563E" w:rsidRPr="00C5563E" w:rsidRDefault="00C5563E" w:rsidP="001D19A3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sudjelovanje na sastanku na vrhu šefova država i vlada Europske unije i Arapske lige</w:t>
      </w:r>
    </w:p>
    <w:p w14:paraId="2A44CCE7" w14:textId="77777777"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2C757F4E" w14:textId="77777777"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2A18E75" w14:textId="77777777" w:rsidR="009B5E21" w:rsidRDefault="009B5E2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AE2DE0A" w14:textId="77777777"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14:paraId="6C6D2708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27F526C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464" w:type="dxa"/>
        <w:tblLook w:val="04A0" w:firstRow="1" w:lastRow="0" w:firstColumn="1" w:lastColumn="0" w:noHBand="0" w:noVBand="1"/>
      </w:tblPr>
      <w:tblGrid>
        <w:gridCol w:w="1384"/>
        <w:gridCol w:w="5103"/>
        <w:gridCol w:w="2977"/>
      </w:tblGrid>
      <w:tr w:rsidR="00FE15D1" w14:paraId="130723CB" w14:textId="77777777" w:rsidTr="00FE15D1">
        <w:tc>
          <w:tcPr>
            <w:tcW w:w="1384" w:type="dxa"/>
          </w:tcPr>
          <w:p w14:paraId="5989BE18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14:paraId="144E75CA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21097C69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14:paraId="03F67A33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21BAB6E5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14:paraId="1E6707D7" w14:textId="77777777" w:rsidTr="00FE15D1">
        <w:tc>
          <w:tcPr>
            <w:tcW w:w="1384" w:type="dxa"/>
          </w:tcPr>
          <w:p w14:paraId="13F4E9DB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14:paraId="35BC387F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14:paraId="10D033FC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1AAC50F0" w14:textId="77777777" w:rsidTr="00FE15D1">
        <w:tc>
          <w:tcPr>
            <w:tcW w:w="1384" w:type="dxa"/>
          </w:tcPr>
          <w:p w14:paraId="71A48CE8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14:paraId="50BE9D43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14:paraId="3BA3EC48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74C52DB6" w14:textId="77777777" w:rsidTr="00FE15D1">
        <w:tc>
          <w:tcPr>
            <w:tcW w:w="1384" w:type="dxa"/>
          </w:tcPr>
          <w:p w14:paraId="5FA9C54D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14:paraId="0F030B12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14:paraId="02CC5AD4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0399DADF" w14:textId="77777777" w:rsidTr="00FE15D1">
        <w:tc>
          <w:tcPr>
            <w:tcW w:w="1384" w:type="dxa"/>
          </w:tcPr>
          <w:p w14:paraId="4B778FE3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14:paraId="44D7D01B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14:paraId="26577114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02AED9B8" w14:textId="77777777" w:rsidTr="00FE15D1">
        <w:tc>
          <w:tcPr>
            <w:tcW w:w="1384" w:type="dxa"/>
          </w:tcPr>
          <w:p w14:paraId="406E3EE1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</w:p>
          <w:p w14:paraId="606F1B79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14:paraId="217DD3B7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predsjednika Vlade izvan Republike Hrvatske</w:t>
            </w:r>
          </w:p>
        </w:tc>
        <w:tc>
          <w:tcPr>
            <w:tcW w:w="2977" w:type="dxa"/>
          </w:tcPr>
          <w:p w14:paraId="732FD663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</w:p>
          <w:p w14:paraId="0D409C0A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14:paraId="08E31029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9EF9DBD" w14:textId="77777777"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882FF8B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492424D" w14:textId="77777777"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14:paraId="5A066FDE" w14:textId="77777777"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14:paraId="43FE8711" w14:textId="77777777"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>Ured za protokol u 201</w:t>
      </w:r>
      <w:r w:rsidR="007E7B50">
        <w:rPr>
          <w:i/>
          <w:sz w:val="22"/>
          <w:szCs w:val="22"/>
        </w:rPr>
        <w:t>9</w:t>
      </w:r>
      <w:r>
        <w:rPr>
          <w:i/>
          <w:sz w:val="22"/>
          <w:szCs w:val="22"/>
        </w:rPr>
        <w:t xml:space="preserve">. godini obavljat će i izvanredne poslove prema uputi predsjednika i potpredsjednika Vlade Republike Hrvatske. </w:t>
      </w:r>
    </w:p>
    <w:p w14:paraId="169074D7" w14:textId="77777777" w:rsidR="009A69EC" w:rsidRPr="00961912" w:rsidRDefault="009A69EC">
      <w:pPr>
        <w:rPr>
          <w:i/>
        </w:rPr>
      </w:pPr>
    </w:p>
    <w:sectPr w:rsidR="009A69EC" w:rsidRPr="00961912" w:rsidSect="00B53CBC">
      <w:footerReference w:type="default" r:id="rId9"/>
      <w:pgSz w:w="11906" w:h="16838"/>
      <w:pgMar w:top="993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9CC289" w14:textId="77777777" w:rsidR="0090207E" w:rsidRDefault="0090207E" w:rsidP="001D4DED">
      <w:r>
        <w:separator/>
      </w:r>
    </w:p>
  </w:endnote>
  <w:endnote w:type="continuationSeparator" w:id="0">
    <w:p w14:paraId="55F83ED0" w14:textId="77777777" w:rsidR="0090207E" w:rsidRDefault="0090207E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42559092"/>
      <w:docPartObj>
        <w:docPartGallery w:val="Page Numbers (Bottom of Page)"/>
        <w:docPartUnique/>
      </w:docPartObj>
    </w:sdtPr>
    <w:sdtEndPr/>
    <w:sdtContent>
      <w:p w14:paraId="5016554A" w14:textId="77777777"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70D47">
          <w:rPr>
            <w:noProof/>
          </w:rPr>
          <w:t>7</w:t>
        </w:r>
        <w:r>
          <w:fldChar w:fldCharType="end"/>
        </w:r>
      </w:p>
    </w:sdtContent>
  </w:sdt>
  <w:p w14:paraId="03D2D3C0" w14:textId="77777777"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EBCFA3" w14:textId="77777777" w:rsidR="0090207E" w:rsidRDefault="0090207E" w:rsidP="001D4DED">
      <w:r>
        <w:separator/>
      </w:r>
    </w:p>
  </w:footnote>
  <w:footnote w:type="continuationSeparator" w:id="0">
    <w:p w14:paraId="045E59CA" w14:textId="77777777" w:rsidR="0090207E" w:rsidRDefault="0090207E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3CBC"/>
    <w:rsid w:val="00052420"/>
    <w:rsid w:val="000D3821"/>
    <w:rsid w:val="001156BF"/>
    <w:rsid w:val="001B055F"/>
    <w:rsid w:val="001D4DED"/>
    <w:rsid w:val="00214F0D"/>
    <w:rsid w:val="00225C04"/>
    <w:rsid w:val="00370D47"/>
    <w:rsid w:val="00373A08"/>
    <w:rsid w:val="003B7854"/>
    <w:rsid w:val="004601DE"/>
    <w:rsid w:val="00486E36"/>
    <w:rsid w:val="004D1FCE"/>
    <w:rsid w:val="004E747A"/>
    <w:rsid w:val="004F7EEE"/>
    <w:rsid w:val="005C0BDD"/>
    <w:rsid w:val="005C18D8"/>
    <w:rsid w:val="006956FE"/>
    <w:rsid w:val="006C48EE"/>
    <w:rsid w:val="007130F7"/>
    <w:rsid w:val="007B52F7"/>
    <w:rsid w:val="007C11DC"/>
    <w:rsid w:val="007E7B50"/>
    <w:rsid w:val="0084620B"/>
    <w:rsid w:val="008D6633"/>
    <w:rsid w:val="008F02F4"/>
    <w:rsid w:val="0090207E"/>
    <w:rsid w:val="00915245"/>
    <w:rsid w:val="0094595F"/>
    <w:rsid w:val="00957030"/>
    <w:rsid w:val="00961912"/>
    <w:rsid w:val="00962FC0"/>
    <w:rsid w:val="00990139"/>
    <w:rsid w:val="009A69EC"/>
    <w:rsid w:val="009B5E21"/>
    <w:rsid w:val="009B725A"/>
    <w:rsid w:val="00A467AC"/>
    <w:rsid w:val="00A958E2"/>
    <w:rsid w:val="00AE0138"/>
    <w:rsid w:val="00B1225B"/>
    <w:rsid w:val="00B53CBC"/>
    <w:rsid w:val="00BA34A7"/>
    <w:rsid w:val="00BB6114"/>
    <w:rsid w:val="00C5563E"/>
    <w:rsid w:val="00CF14FF"/>
    <w:rsid w:val="00D225C9"/>
    <w:rsid w:val="00D3237F"/>
    <w:rsid w:val="00DA0031"/>
    <w:rsid w:val="00E01193"/>
    <w:rsid w:val="00E33455"/>
    <w:rsid w:val="00F934FD"/>
    <w:rsid w:val="00F95B8D"/>
    <w:rsid w:val="00FA2F0C"/>
    <w:rsid w:val="00FE15D1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53426B"/>
  <w15:docId w15:val="{7EDFC284-E7F3-4E7B-8593-F1919894D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227</Words>
  <Characters>6999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8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ina Popović</cp:lastModifiedBy>
  <cp:revision>2</cp:revision>
  <cp:lastPrinted>2019-02-26T10:30:00Z</cp:lastPrinted>
  <dcterms:created xsi:type="dcterms:W3CDTF">2021-05-10T07:09:00Z</dcterms:created>
  <dcterms:modified xsi:type="dcterms:W3CDTF">2021-05-10T07:09:00Z</dcterms:modified>
</cp:coreProperties>
</file>